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0ACF" w:rsidRDefault="006D4077" w:rsidP="008563A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563A9">
        <w:rPr>
          <w:rFonts w:ascii="Times New Roman" w:hAnsi="Times New Roman" w:cs="Times New Roman"/>
          <w:b/>
          <w:sz w:val="28"/>
          <w:szCs w:val="28"/>
          <w:lang w:val="en-US"/>
        </w:rPr>
        <w:t>Node.js</w:t>
      </w:r>
      <w:r w:rsidR="00FB3C50" w:rsidRPr="008563A9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</w:t>
      </w:r>
      <w:r w:rsidR="00925444" w:rsidRPr="008563A9">
        <w:rPr>
          <w:rFonts w:ascii="Times New Roman" w:hAnsi="Times New Roman" w:cs="Times New Roman"/>
          <w:b/>
          <w:sz w:val="28"/>
          <w:szCs w:val="28"/>
          <w:lang w:val="en-US"/>
        </w:rPr>
        <w:t>MSSQL</w:t>
      </w:r>
    </w:p>
    <w:p w:rsidR="008563A9" w:rsidRDefault="008563A9" w:rsidP="008563A9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pm install mssql;</w:t>
      </w:r>
    </w:p>
    <w:p w:rsidR="008563A9" w:rsidRDefault="00ED54CB" w:rsidP="008563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субд – доступ через сокет (как только произносим сервер – сокеты)</w:t>
      </w:r>
    </w:p>
    <w:p w:rsidR="00ED54CB" w:rsidRDefault="00ED54CB" w:rsidP="008563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72462" w:rsidRDefault="00F72462" w:rsidP="008563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дключения нужно знать:</w:t>
      </w:r>
    </w:p>
    <w:p w:rsidR="00F72462" w:rsidRDefault="00F72462" w:rsidP="00F72462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72462">
        <w:rPr>
          <w:rFonts w:ascii="Times New Roman" w:hAnsi="Times New Roman" w:cs="Times New Roman"/>
          <w:sz w:val="28"/>
          <w:szCs w:val="28"/>
        </w:rPr>
        <w:t>*</w:t>
      </w:r>
      <w:r w:rsidR="00ED54C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ED54CB" w:rsidRPr="00ED54CB">
        <w:rPr>
          <w:rFonts w:ascii="Times New Roman" w:hAnsi="Times New Roman" w:cs="Times New Roman"/>
          <w:sz w:val="28"/>
          <w:szCs w:val="28"/>
        </w:rPr>
        <w:t xml:space="preserve"> </w:t>
      </w:r>
      <w:r w:rsidR="00ED54CB">
        <w:rPr>
          <w:rFonts w:ascii="Times New Roman" w:hAnsi="Times New Roman" w:cs="Times New Roman"/>
          <w:sz w:val="28"/>
          <w:szCs w:val="28"/>
        </w:rPr>
        <w:t>или символическое имя</w:t>
      </w:r>
      <w:r w:rsidRPr="00F724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Д</w:t>
      </w:r>
    </w:p>
    <w:p w:rsidR="00F72462" w:rsidRPr="00F72462" w:rsidRDefault="00F72462" w:rsidP="00F724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7246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вода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>, function gethostbyaddr, gethostbyname (</w:t>
      </w:r>
      <w:r>
        <w:rPr>
          <w:rFonts w:ascii="Times New Roman" w:hAnsi="Times New Roman" w:cs="Times New Roman"/>
          <w:sz w:val="28"/>
          <w:szCs w:val="28"/>
          <w:lang w:val="en-US"/>
        </w:rPr>
        <w:t>netbios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ver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F7246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host as</w:t>
      </w:r>
      <w:r w:rsidRPr="00F72462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D54CB" w:rsidRDefault="00F72462" w:rsidP="00F72462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*</w:t>
      </w:r>
      <w:r w:rsidR="00ED54CB">
        <w:rPr>
          <w:rFonts w:ascii="Times New Roman" w:hAnsi="Times New Roman" w:cs="Times New Roman"/>
          <w:sz w:val="28"/>
          <w:szCs w:val="28"/>
        </w:rPr>
        <w:t>порт</w:t>
      </w:r>
      <w:r w:rsidR="00ED54CB"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ED54C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ED54CB"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– 1433, </w:t>
      </w:r>
      <w:r w:rsidR="00ED54CB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ED54CB" w:rsidRPr="00F72462">
        <w:rPr>
          <w:rFonts w:ascii="Times New Roman" w:hAnsi="Times New Roman" w:cs="Times New Roman"/>
          <w:sz w:val="28"/>
          <w:szCs w:val="28"/>
          <w:lang w:val="en-US"/>
        </w:rPr>
        <w:t xml:space="preserve"> - 1521),</w:t>
      </w:r>
    </w:p>
    <w:p w:rsidR="00F72462" w:rsidRDefault="00F72462" w:rsidP="00F72462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имя БД</w:t>
      </w:r>
    </w:p>
    <w:p w:rsidR="00F72462" w:rsidRDefault="00F72462" w:rsidP="00F72462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login</w:t>
      </w:r>
      <w:bookmarkStart w:id="0" w:name="_GoBack"/>
      <w:bookmarkEnd w:id="0"/>
    </w:p>
    <w:p w:rsidR="00F72462" w:rsidRPr="00F72462" w:rsidRDefault="00F72462" w:rsidP="00F72462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*password</w:t>
      </w:r>
    </w:p>
    <w:p w:rsidR="00786CA7" w:rsidRPr="008563A9" w:rsidRDefault="00786CA7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MSSQL: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 xml:space="preserve">connection, </w:t>
      </w:r>
      <w:r w:rsidRPr="008563A9">
        <w:rPr>
          <w:rFonts w:ascii="Times New Roman" w:hAnsi="Times New Roman" w:cs="Times New Roman"/>
          <w:sz w:val="26"/>
          <w:szCs w:val="26"/>
        </w:rPr>
        <w:t xml:space="preserve">статические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>select-</w:t>
      </w:r>
      <w:r w:rsidRPr="008563A9">
        <w:rPr>
          <w:rFonts w:ascii="Times New Roman" w:hAnsi="Times New Roman" w:cs="Times New Roman"/>
          <w:sz w:val="26"/>
          <w:szCs w:val="26"/>
        </w:rPr>
        <w:t xml:space="preserve">запросы </w:t>
      </w:r>
    </w:p>
    <w:p w:rsidR="00786CA7" w:rsidRPr="008563A9" w:rsidRDefault="00786CA7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39560" cy="5073015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CA7" w:rsidRPr="008563A9" w:rsidRDefault="00786CA7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786CA7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6647180" cy="226631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EB2780" w:rsidRPr="008563A9" w:rsidRDefault="00EB278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6750AF" w:rsidRPr="008563A9" w:rsidRDefault="006750AF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MSSQL: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 xml:space="preserve">connection, </w:t>
      </w:r>
      <w:r w:rsidRPr="008563A9">
        <w:rPr>
          <w:rFonts w:ascii="Times New Roman" w:hAnsi="Times New Roman" w:cs="Times New Roman"/>
          <w:sz w:val="26"/>
          <w:szCs w:val="26"/>
        </w:rPr>
        <w:t>статические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 xml:space="preserve"> select-</w:t>
      </w:r>
      <w:r w:rsidRPr="008563A9">
        <w:rPr>
          <w:rFonts w:ascii="Times New Roman" w:hAnsi="Times New Roman" w:cs="Times New Roman"/>
          <w:sz w:val="26"/>
          <w:szCs w:val="26"/>
        </w:rPr>
        <w:t>запросы</w:t>
      </w:r>
      <w:r w:rsidR="005956F5" w:rsidRPr="008563A9">
        <w:rPr>
          <w:rFonts w:ascii="Times New Roman" w:hAnsi="Times New Roman" w:cs="Times New Roman"/>
          <w:sz w:val="26"/>
          <w:szCs w:val="26"/>
          <w:lang w:val="en-US"/>
        </w:rPr>
        <w:t>, stream</w:t>
      </w:r>
    </w:p>
    <w:p w:rsidR="006750AF" w:rsidRPr="008563A9" w:rsidRDefault="00A13C02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774614" cy="4619625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2356" cy="462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50AF" w:rsidRPr="008563A9" w:rsidRDefault="006750AF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3C1720" w:rsidRPr="008563A9" w:rsidRDefault="003C172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774180" cy="1661795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4222" cy="16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1720" w:rsidRPr="008563A9" w:rsidRDefault="003C172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1F4FFC" w:rsidRPr="008563A9" w:rsidRDefault="001F4FFC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 xml:space="preserve">MSSQL: </w:t>
      </w:r>
      <w:r w:rsidRPr="008563A9">
        <w:rPr>
          <w:rFonts w:ascii="Times New Roman" w:hAnsi="Times New Roman" w:cs="Times New Roman"/>
          <w:sz w:val="26"/>
          <w:szCs w:val="26"/>
        </w:rPr>
        <w:t>типы данных</w:t>
      </w:r>
    </w:p>
    <w:p w:rsidR="001F4FFC" w:rsidRPr="008563A9" w:rsidRDefault="001F4FF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44408" cy="2202512"/>
            <wp:effectExtent l="0" t="0" r="4445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280" cy="2212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Pr="008563A9" w:rsidRDefault="001F4FFC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: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>prepareStatement</w:t>
      </w:r>
    </w:p>
    <w:p w:rsidR="00E26B20" w:rsidRPr="008563A9" w:rsidRDefault="00E26B20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E26B20" w:rsidRPr="008563A9" w:rsidRDefault="00F854FD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6647180" cy="42303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23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Pr="008563A9" w:rsidRDefault="00E26B20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E26B20" w:rsidRPr="008563A9" w:rsidRDefault="00F854FD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5144314" cy="43891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473" cy="439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Pr="008563A9" w:rsidRDefault="00461796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: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 xml:space="preserve">prepareStatement, stream </w:t>
      </w:r>
    </w:p>
    <w:p w:rsidR="00461796" w:rsidRPr="008563A9" w:rsidRDefault="00697457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39560" cy="5693134"/>
            <wp:effectExtent l="0" t="0" r="889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594" cy="56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Pr="008563A9" w:rsidRDefault="00461796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461796" w:rsidRPr="008563A9" w:rsidRDefault="00697457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47180" cy="2027583"/>
            <wp:effectExtent l="19050" t="19050" r="20320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520" cy="2032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1796" w:rsidRPr="008563A9" w:rsidRDefault="00461796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461796" w:rsidRPr="008563A9" w:rsidRDefault="00461796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461796" w:rsidRPr="008563A9" w:rsidRDefault="00461796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461796" w:rsidRPr="008563A9" w:rsidRDefault="00461796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E26B20" w:rsidRPr="008563A9" w:rsidRDefault="00E26B20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925444" w:rsidRPr="008563A9" w:rsidRDefault="00264A49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: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3048CD" w:rsidRPr="008563A9">
        <w:rPr>
          <w:rFonts w:ascii="Times New Roman" w:hAnsi="Times New Roman" w:cs="Times New Roman"/>
          <w:sz w:val="26"/>
          <w:szCs w:val="26"/>
          <w:lang w:val="en-US"/>
        </w:rPr>
        <w:t>prepareStatement, insert</w:t>
      </w:r>
    </w:p>
    <w:p w:rsidR="00264A49" w:rsidRPr="008563A9" w:rsidRDefault="003048CD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39196" cy="4222142"/>
            <wp:effectExtent l="0" t="0" r="952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717" cy="423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A49" w:rsidRPr="008563A9" w:rsidRDefault="00264A49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3048CD" w:rsidRPr="008563A9" w:rsidRDefault="003048CD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: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>prepareStatement, delete</w:t>
      </w:r>
    </w:p>
    <w:p w:rsidR="003048CD" w:rsidRPr="008563A9" w:rsidRDefault="00535BB2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45908" cy="44209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484" cy="4439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8563A9" w:rsidRDefault="00535BB2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: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 xml:space="preserve">prepareStatement, update </w:t>
      </w:r>
    </w:p>
    <w:p w:rsidR="00535BB2" w:rsidRPr="008563A9" w:rsidRDefault="006730E0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6642100" cy="474452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814" cy="475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8563A9" w:rsidRDefault="00535BB2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6730E0" w:rsidRPr="008563A9" w:rsidRDefault="006730E0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: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8563A9">
        <w:rPr>
          <w:rFonts w:ascii="Times New Roman" w:hAnsi="Times New Roman" w:cs="Times New Roman"/>
          <w:sz w:val="26"/>
          <w:szCs w:val="26"/>
        </w:rPr>
        <w:t xml:space="preserve">вызов процедуры </w:t>
      </w:r>
    </w:p>
    <w:p w:rsidR="006730E0" w:rsidRPr="008563A9" w:rsidRDefault="006730E0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FF53C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4727575" cy="2026920"/>
            <wp:effectExtent l="19050" t="19050" r="1587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2026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42100" cy="5210175"/>
            <wp:effectExtent l="0" t="0" r="635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FF53C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42100" cy="1604645"/>
            <wp:effectExtent l="19050" t="19050" r="25400" b="146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0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F1E7C" w:rsidRPr="008563A9" w:rsidRDefault="00DF1E7C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BA11D9" w:rsidRPr="008563A9" w:rsidRDefault="00BA11D9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: </w:t>
      </w:r>
      <w:r w:rsidRPr="008563A9">
        <w:rPr>
          <w:rFonts w:ascii="Times New Roman" w:hAnsi="Times New Roman" w:cs="Times New Roman"/>
          <w:sz w:val="26"/>
          <w:szCs w:val="26"/>
        </w:rPr>
        <w:t>транзакции,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8563A9">
        <w:rPr>
          <w:rFonts w:ascii="Times New Roman" w:hAnsi="Times New Roman" w:cs="Times New Roman"/>
          <w:sz w:val="26"/>
          <w:szCs w:val="26"/>
          <w:lang w:val="en-US"/>
        </w:rPr>
        <w:t>prepareStatement</w:t>
      </w:r>
      <w:r w:rsidR="00BC1EF1" w:rsidRPr="008563A9">
        <w:rPr>
          <w:rFonts w:ascii="Times New Roman" w:hAnsi="Times New Roman" w:cs="Times New Roman"/>
          <w:sz w:val="26"/>
          <w:szCs w:val="26"/>
        </w:rPr>
        <w:t xml:space="preserve"> (не протестировано)</w:t>
      </w:r>
    </w:p>
    <w:p w:rsidR="00BA11D9" w:rsidRPr="008563A9" w:rsidRDefault="007924BD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6641717" cy="4839419"/>
            <wp:effectExtent l="0" t="0" r="698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827" cy="48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Pr="008563A9" w:rsidRDefault="007924BD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63A9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6642100" cy="2070340"/>
            <wp:effectExtent l="0" t="0" r="635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362" cy="207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Pr="008563A9" w:rsidRDefault="00BA11D9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BA11D9" w:rsidRPr="008563A9" w:rsidRDefault="00BA11D9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BA11D9" w:rsidRPr="008563A9" w:rsidRDefault="00BA11D9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BA11D9" w:rsidRPr="008563A9" w:rsidRDefault="00BA11D9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BA11D9" w:rsidRPr="008563A9" w:rsidRDefault="00BA11D9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BA11D9" w:rsidRPr="008563A9" w:rsidRDefault="00BA11D9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6E00AC" w:rsidRPr="008563A9" w:rsidRDefault="006E00AC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6E00AC" w:rsidRPr="008563A9" w:rsidRDefault="006E00AC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6E00AC" w:rsidRPr="008563A9" w:rsidRDefault="006E00AC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6E00AC" w:rsidRPr="008563A9" w:rsidRDefault="006E00AC" w:rsidP="008563A9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925444" w:rsidRPr="008563A9" w:rsidRDefault="00925444" w:rsidP="008563A9">
      <w:pPr>
        <w:pStyle w:val="a3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A81502" w:rsidRPr="008563A9" w:rsidRDefault="00BC1EF1" w:rsidP="008563A9">
      <w:pPr>
        <w:pStyle w:val="a3"/>
        <w:numPr>
          <w:ilvl w:val="0"/>
          <w:numId w:val="1"/>
        </w:numPr>
        <w:spacing w:after="0" w:line="240" w:lineRule="auto"/>
        <w:contextualSpacing w:val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sz w:val="26"/>
          <w:szCs w:val="26"/>
          <w:lang w:val="en-US"/>
        </w:rPr>
        <w:t>MSSQL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: </w:t>
      </w:r>
      <w:r w:rsidRPr="008563A9">
        <w:rPr>
          <w:rFonts w:ascii="Times New Roman" w:hAnsi="Times New Roman" w:cs="Times New Roman"/>
          <w:sz w:val="26"/>
          <w:szCs w:val="26"/>
        </w:rPr>
        <w:t>пул соединений</w:t>
      </w:r>
      <w:r w:rsidRPr="008563A9">
        <w:rPr>
          <w:rFonts w:ascii="Times New Roman" w:hAnsi="Times New Roman" w:cs="Times New Roman"/>
          <w:b/>
          <w:sz w:val="26"/>
          <w:szCs w:val="26"/>
        </w:rPr>
        <w:t xml:space="preserve"> </w:t>
      </w:r>
    </w:p>
    <w:p w:rsidR="00590DD9" w:rsidRPr="008563A9" w:rsidRDefault="00590DD9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sz w:val="26"/>
          <w:szCs w:val="26"/>
        </w:rPr>
        <w:object w:dxaOrig="13957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2.25pt" o:ole="">
            <v:imagedata r:id="rId25" o:title=""/>
          </v:shape>
          <o:OLEObject Type="Embed" ProgID="Visio.Drawing.11" ShapeID="_x0000_i1025" DrawAspect="Content" ObjectID="_1636351673" r:id="rId26"/>
        </w:object>
      </w:r>
    </w:p>
    <w:p w:rsidR="00590DD9" w:rsidRPr="008563A9" w:rsidRDefault="00590DD9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90DD9" w:rsidRPr="008563A9" w:rsidRDefault="00590DD9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90DD9" w:rsidRPr="008563A9" w:rsidRDefault="00590DD9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590DD9" w:rsidRPr="008563A9" w:rsidRDefault="00590DD9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sz w:val="26"/>
          <w:szCs w:val="26"/>
        </w:rPr>
        <w:object w:dxaOrig="15948" w:dyaOrig="9676">
          <v:shape id="_x0000_i1026" type="#_x0000_t75" style="width:467.25pt;height:284.25pt" o:ole="">
            <v:imagedata r:id="rId27" o:title=""/>
          </v:shape>
          <o:OLEObject Type="Embed" ProgID="Visio.Drawing.11" ShapeID="_x0000_i1026" DrawAspect="Content" ObjectID="_1636351674" r:id="rId28"/>
        </w:object>
      </w:r>
    </w:p>
    <w:p w:rsidR="00BC1EF1" w:rsidRPr="008563A9" w:rsidRDefault="002B3A0E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46386" cy="5711588"/>
            <wp:effectExtent l="19050" t="19050" r="2159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223" cy="5726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5025" w:rsidRPr="008563A9" w:rsidRDefault="00925025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925025" w:rsidRPr="008563A9" w:rsidRDefault="00925025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39560" cy="476313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025" w:rsidRPr="008563A9" w:rsidRDefault="00925025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925025" w:rsidRPr="008563A9" w:rsidRDefault="00925025" w:rsidP="008563A9">
      <w:pPr>
        <w:spacing w:after="0" w:line="240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563A9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6639560" cy="3425825"/>
            <wp:effectExtent l="0" t="0" r="889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42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25025" w:rsidRPr="008563A9" w:rsidSect="00FD0ACF">
      <w:footerReference w:type="default" r:id="rId3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0CC9" w:rsidRDefault="00440CC9" w:rsidP="00AD4EA6">
      <w:pPr>
        <w:spacing w:after="0" w:line="240" w:lineRule="auto"/>
      </w:pPr>
      <w:r>
        <w:separator/>
      </w:r>
    </w:p>
  </w:endnote>
  <w:endnote w:type="continuationSeparator" w:id="0">
    <w:p w:rsidR="00440CC9" w:rsidRDefault="00440CC9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0CC9">
          <w:rPr>
            <w:noProof/>
          </w:rPr>
          <w:t>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0CC9" w:rsidRDefault="00440CC9" w:rsidP="00AD4EA6">
      <w:pPr>
        <w:spacing w:after="0" w:line="240" w:lineRule="auto"/>
      </w:pPr>
      <w:r>
        <w:separator/>
      </w:r>
    </w:p>
  </w:footnote>
  <w:footnote w:type="continuationSeparator" w:id="0">
    <w:p w:rsidR="00440CC9" w:rsidRDefault="00440CC9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47874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40CC9"/>
    <w:rsid w:val="004511FF"/>
    <w:rsid w:val="004543D8"/>
    <w:rsid w:val="0046100E"/>
    <w:rsid w:val="00461796"/>
    <w:rsid w:val="00461C2B"/>
    <w:rsid w:val="00465F91"/>
    <w:rsid w:val="00471CF2"/>
    <w:rsid w:val="0047527A"/>
    <w:rsid w:val="00480A8E"/>
    <w:rsid w:val="00481E88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3C06"/>
    <w:rsid w:val="005F15C2"/>
    <w:rsid w:val="005F5162"/>
    <w:rsid w:val="00601FE2"/>
    <w:rsid w:val="006059FE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25F1"/>
    <w:rsid w:val="00823E58"/>
    <w:rsid w:val="0082443F"/>
    <w:rsid w:val="00844773"/>
    <w:rsid w:val="00846A34"/>
    <w:rsid w:val="008563A9"/>
    <w:rsid w:val="0085654D"/>
    <w:rsid w:val="00877A28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373D"/>
    <w:rsid w:val="00E0547A"/>
    <w:rsid w:val="00E1478F"/>
    <w:rsid w:val="00E16BD6"/>
    <w:rsid w:val="00E202A3"/>
    <w:rsid w:val="00E26B20"/>
    <w:rsid w:val="00E27137"/>
    <w:rsid w:val="00E438FE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75A9"/>
    <w:rsid w:val="00ED368B"/>
    <w:rsid w:val="00ED5021"/>
    <w:rsid w:val="00ED54CB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2462"/>
    <w:rsid w:val="00F73F69"/>
    <w:rsid w:val="00F7425D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53CC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_________Microsoft_Visio_2003_201011.vsd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_________Microsoft_Visio_2003_201022.vsd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136DEB-5717-4A9B-8FC5-C7058511D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8</TotalTime>
  <Pages>12</Pages>
  <Words>125</Words>
  <Characters>71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Наталья Каспер</cp:lastModifiedBy>
  <cp:revision>18</cp:revision>
  <dcterms:created xsi:type="dcterms:W3CDTF">2019-10-01T08:47:00Z</dcterms:created>
  <dcterms:modified xsi:type="dcterms:W3CDTF">2019-11-27T06:21:00Z</dcterms:modified>
</cp:coreProperties>
</file>